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1B0A" w:rsidRPr="0060649D" w:rsidRDefault="00A21B0A" w:rsidP="00A21B0A">
      <w:pPr>
        <w:pStyle w:val="Heading1"/>
      </w:pPr>
      <w:bookmarkStart w:id="0" w:name="_Toc295466093"/>
      <w:r w:rsidRPr="0060649D">
        <w:t>Klassendiagram</w:t>
      </w:r>
      <w:bookmarkEnd w:id="0"/>
    </w:p>
    <w:p w:rsidR="00A21B0A" w:rsidRPr="0060649D" w:rsidRDefault="00A21B0A" w:rsidP="00A21B0A"/>
    <w:p w:rsidR="00A21B0A" w:rsidRPr="0060649D" w:rsidRDefault="00A21B0A" w:rsidP="00A21B0A">
      <w:pPr>
        <w:rPr>
          <w:rFonts w:ascii="Arial" w:hAnsi="Arial" w:cs="Arial"/>
          <w:szCs w:val="24"/>
        </w:rPr>
      </w:pPr>
      <w:r>
        <w:object w:dxaOrig="12267" w:dyaOrig="15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583.5pt" o:ole="">
            <v:imagedata r:id="rId4" o:title=""/>
          </v:shape>
          <o:OLEObject Type="Embed" ProgID="Visio.Drawing.11" ShapeID="_x0000_i1025" DrawAspect="Content" ObjectID="_1371453679" r:id="rId5"/>
        </w:object>
      </w:r>
    </w:p>
    <w:p w:rsidR="00A21B0A" w:rsidRPr="0060649D" w:rsidRDefault="00A21B0A" w:rsidP="00A21B0A">
      <w:r w:rsidRPr="0060649D">
        <w:br w:type="page"/>
      </w:r>
    </w:p>
    <w:p w:rsidR="00A21B0A" w:rsidRPr="0060649D" w:rsidRDefault="00A21B0A" w:rsidP="00A21B0A">
      <w:pPr>
        <w:pStyle w:val="Heading2"/>
      </w:pPr>
      <w:bookmarkStart w:id="1" w:name="_Toc295466094"/>
      <w:r w:rsidRPr="0060649D">
        <w:lastRenderedPageBreak/>
        <w:t>Beschrijving</w:t>
      </w:r>
      <w:bookmarkEnd w:id="1"/>
    </w:p>
    <w:p w:rsidR="00A21B0A" w:rsidRPr="0060649D" w:rsidRDefault="00A21B0A" w:rsidP="00A21B0A">
      <w:pPr>
        <w:pStyle w:val="NoSpacing"/>
      </w:pPr>
      <w:r w:rsidRPr="0060649D">
        <w:rPr>
          <w:b/>
        </w:rPr>
        <w:t>Game1</w:t>
      </w:r>
      <w:r w:rsidRPr="0060649D">
        <w:t xml:space="preserve">: de </w:t>
      </w:r>
      <w:proofErr w:type="spellStart"/>
      <w:r w:rsidRPr="0060649D">
        <w:t>main</w:t>
      </w:r>
      <w:proofErr w:type="spellEnd"/>
      <w:r w:rsidRPr="0060649D">
        <w:t xml:space="preserve"> </w:t>
      </w:r>
      <w:proofErr w:type="spellStart"/>
      <w:r w:rsidRPr="0060649D">
        <w:t>class</w:t>
      </w:r>
      <w:proofErr w:type="spellEnd"/>
      <w:r w:rsidRPr="0060649D">
        <w:t xml:space="preserve"> voor bijvoorbeeld Update en Draw, die standaard is bij XNA.</w:t>
      </w:r>
    </w:p>
    <w:p w:rsidR="00A21B0A" w:rsidRPr="0060649D" w:rsidRDefault="00A21B0A" w:rsidP="00A21B0A">
      <w:pPr>
        <w:pStyle w:val="NoSpacing"/>
      </w:pPr>
      <w:proofErr w:type="spellStart"/>
      <w:r w:rsidRPr="0060649D">
        <w:rPr>
          <w:b/>
        </w:rPr>
        <w:t>ScreenManager</w:t>
      </w:r>
      <w:proofErr w:type="spellEnd"/>
      <w:r w:rsidRPr="0060649D">
        <w:t xml:space="preserve">: dit is de </w:t>
      </w:r>
      <w:proofErr w:type="spellStart"/>
      <w:r w:rsidRPr="0060649D">
        <w:t>class</w:t>
      </w:r>
      <w:proofErr w:type="spellEnd"/>
      <w:r w:rsidRPr="0060649D">
        <w:t xml:space="preserve"> die verantwoordelijk voor de GUI, werking en uiterlijk. </w:t>
      </w:r>
    </w:p>
    <w:p w:rsidR="00A21B0A" w:rsidRPr="0060649D" w:rsidRDefault="00A21B0A" w:rsidP="00A21B0A">
      <w:pPr>
        <w:pStyle w:val="NoSpacing"/>
      </w:pPr>
      <w:proofErr w:type="spellStart"/>
      <w:r w:rsidRPr="0060649D">
        <w:rPr>
          <w:b/>
        </w:rPr>
        <w:t>GameScreens</w:t>
      </w:r>
      <w:proofErr w:type="spellEnd"/>
      <w:r w:rsidRPr="0060649D">
        <w:t xml:space="preserve">: Allerlei menu’s en schermen die worden gebruikt in de game, deze worden op de goede volgorde en manier </w:t>
      </w:r>
      <w:proofErr w:type="spellStart"/>
      <w:r w:rsidRPr="0060649D">
        <w:t>gedrawed</w:t>
      </w:r>
      <w:proofErr w:type="spellEnd"/>
      <w:r w:rsidRPr="0060649D">
        <w:t xml:space="preserve"> door screenmanager.</w:t>
      </w:r>
    </w:p>
    <w:p w:rsidR="00A21B0A" w:rsidRPr="0060649D" w:rsidRDefault="00A21B0A" w:rsidP="00A21B0A">
      <w:pPr>
        <w:pStyle w:val="NoSpacing"/>
      </w:pPr>
      <w:proofErr w:type="spellStart"/>
      <w:r w:rsidRPr="0060649D">
        <w:rPr>
          <w:b/>
        </w:rPr>
        <w:t>MenuScreens</w:t>
      </w:r>
      <w:proofErr w:type="spellEnd"/>
      <w:r w:rsidRPr="0060649D">
        <w:t xml:space="preserve">: Een speciaal type </w:t>
      </w:r>
      <w:proofErr w:type="gramStart"/>
      <w:r w:rsidRPr="0060649D">
        <w:t>screen</w:t>
      </w:r>
      <w:proofErr w:type="gramEnd"/>
      <w:r w:rsidRPr="0060649D">
        <w:t xml:space="preserve"> gebruikt voor menu’s.</w:t>
      </w:r>
    </w:p>
    <w:p w:rsidR="00A21B0A" w:rsidRPr="0060649D" w:rsidRDefault="00A21B0A" w:rsidP="00A21B0A">
      <w:pPr>
        <w:pStyle w:val="NoSpacing"/>
      </w:pPr>
      <w:proofErr w:type="spellStart"/>
      <w:r w:rsidRPr="0060649D">
        <w:rPr>
          <w:b/>
        </w:rPr>
        <w:t>GameplayScreen</w:t>
      </w:r>
      <w:proofErr w:type="spellEnd"/>
      <w:r w:rsidRPr="0060649D">
        <w:t xml:space="preserve">: Screen die gebruikt wordt voor de </w:t>
      </w:r>
      <w:proofErr w:type="spellStart"/>
      <w:r w:rsidRPr="0060649D">
        <w:t>gameplay</w:t>
      </w:r>
      <w:proofErr w:type="spellEnd"/>
      <w:r w:rsidRPr="0060649D">
        <w:t>.</w:t>
      </w:r>
    </w:p>
    <w:p w:rsidR="00A21B0A" w:rsidRPr="0060649D" w:rsidRDefault="00A21B0A" w:rsidP="00A21B0A">
      <w:pPr>
        <w:pStyle w:val="NoSpacing"/>
      </w:pPr>
      <w:proofErr w:type="spellStart"/>
      <w:r w:rsidRPr="0060649D">
        <w:rPr>
          <w:b/>
        </w:rPr>
        <w:t>Sprite</w:t>
      </w:r>
      <w:proofErr w:type="spellEnd"/>
      <w:r w:rsidRPr="0060649D">
        <w:t xml:space="preserve">: elk object dat zichtbaar is heeft een </w:t>
      </w:r>
      <w:proofErr w:type="spellStart"/>
      <w:r w:rsidRPr="0060649D">
        <w:t>sprite</w:t>
      </w:r>
      <w:proofErr w:type="spellEnd"/>
      <w:r w:rsidRPr="0060649D">
        <w:t xml:space="preserve"> nodig, deze zorgt voor dat het </w:t>
      </w:r>
      <w:proofErr w:type="spellStart"/>
      <w:r w:rsidRPr="0060649D">
        <w:t>texture</w:t>
      </w:r>
      <w:proofErr w:type="spellEnd"/>
      <w:r w:rsidRPr="0060649D">
        <w:t xml:space="preserve"> dat geladen is in de </w:t>
      </w:r>
      <w:proofErr w:type="gramStart"/>
      <w:r w:rsidRPr="0060649D">
        <w:t>content</w:t>
      </w:r>
      <w:proofErr w:type="gramEnd"/>
      <w:r w:rsidRPr="0060649D">
        <w:t xml:space="preserve"> ook daadwerkelijk wordt </w:t>
      </w:r>
      <w:proofErr w:type="spellStart"/>
      <w:r w:rsidRPr="0060649D">
        <w:t>gedrawed</w:t>
      </w:r>
      <w:proofErr w:type="spellEnd"/>
      <w:r w:rsidRPr="0060649D">
        <w:t xml:space="preserve"> op de goede positie.</w:t>
      </w:r>
    </w:p>
    <w:p w:rsidR="00A21B0A" w:rsidRPr="0060649D" w:rsidRDefault="00A21B0A" w:rsidP="00A21B0A">
      <w:pPr>
        <w:pStyle w:val="NoSpacing"/>
      </w:pPr>
      <w:proofErr w:type="gramStart"/>
      <w:r w:rsidRPr="0060649D">
        <w:rPr>
          <w:b/>
        </w:rPr>
        <w:t>Level</w:t>
      </w:r>
      <w:proofErr w:type="gramEnd"/>
      <w:r w:rsidRPr="0060649D">
        <w:t xml:space="preserve">: hierin staat alles opgeslagen van een bepaald level, bijvoorbeeld alle platforms, </w:t>
      </w:r>
      <w:proofErr w:type="spellStart"/>
      <w:r w:rsidRPr="0060649D">
        <w:t>obstacles</w:t>
      </w:r>
      <w:proofErr w:type="spellEnd"/>
      <w:r w:rsidRPr="0060649D">
        <w:t xml:space="preserve"> en </w:t>
      </w:r>
      <w:proofErr w:type="spellStart"/>
      <w:r w:rsidRPr="0060649D">
        <w:t>power-ups</w:t>
      </w:r>
      <w:proofErr w:type="spellEnd"/>
      <w:r w:rsidRPr="0060649D">
        <w:t>.</w:t>
      </w:r>
    </w:p>
    <w:p w:rsidR="00A21B0A" w:rsidRPr="0060649D" w:rsidRDefault="00A21B0A" w:rsidP="00A21B0A">
      <w:pPr>
        <w:pStyle w:val="NoSpacing"/>
      </w:pPr>
      <w:r w:rsidRPr="0060649D">
        <w:rPr>
          <w:b/>
        </w:rPr>
        <w:t>Platform</w:t>
      </w:r>
      <w:r w:rsidRPr="0060649D">
        <w:t xml:space="preserve">: een blok waar </w:t>
      </w:r>
      <w:proofErr w:type="spellStart"/>
      <w:r w:rsidRPr="0060649D">
        <w:t>character</w:t>
      </w:r>
      <w:proofErr w:type="spellEnd"/>
      <w:r w:rsidRPr="0060649D">
        <w:t xml:space="preserve"> op kan staan.</w:t>
      </w:r>
    </w:p>
    <w:p w:rsidR="00A21B0A" w:rsidRPr="0060649D" w:rsidRDefault="00A21B0A" w:rsidP="00A21B0A">
      <w:pPr>
        <w:pStyle w:val="NoSpacing"/>
      </w:pPr>
      <w:proofErr w:type="spellStart"/>
      <w:r w:rsidRPr="0060649D">
        <w:rPr>
          <w:b/>
        </w:rPr>
        <w:t>Obstacle</w:t>
      </w:r>
      <w:proofErr w:type="spellEnd"/>
      <w:r w:rsidRPr="0060649D">
        <w:t xml:space="preserve">: een valstrik die zich kan bevinden op een platform, deze zal </w:t>
      </w:r>
      <w:proofErr w:type="spellStart"/>
      <w:r w:rsidRPr="0060649D">
        <w:t>character</w:t>
      </w:r>
      <w:proofErr w:type="spellEnd"/>
      <w:r w:rsidRPr="0060649D">
        <w:t xml:space="preserve"> proberen te doden of te laten vallen</w:t>
      </w:r>
      <w:r w:rsidRPr="0060649D">
        <w:br/>
      </w:r>
      <w:proofErr w:type="spellStart"/>
      <w:r w:rsidRPr="0060649D">
        <w:rPr>
          <w:b/>
        </w:rPr>
        <w:t>Character</w:t>
      </w:r>
      <w:proofErr w:type="spellEnd"/>
      <w:r w:rsidRPr="0060649D">
        <w:t xml:space="preserve">: de </w:t>
      </w:r>
      <w:proofErr w:type="spellStart"/>
      <w:r w:rsidRPr="0060649D">
        <w:t>class</w:t>
      </w:r>
      <w:proofErr w:type="spellEnd"/>
      <w:r w:rsidRPr="0060649D">
        <w:t xml:space="preserve"> voor unieke eigenschappen en besturing van </w:t>
      </w:r>
      <w:proofErr w:type="gramStart"/>
      <w:r w:rsidRPr="0060649D">
        <w:t>het</w:t>
      </w:r>
      <w:proofErr w:type="gramEnd"/>
      <w:r w:rsidRPr="0060649D">
        <w:t xml:space="preserve"> </w:t>
      </w:r>
      <w:proofErr w:type="spellStart"/>
      <w:r w:rsidRPr="0060649D">
        <w:t>character</w:t>
      </w:r>
      <w:proofErr w:type="spellEnd"/>
      <w:r w:rsidRPr="0060649D">
        <w:t xml:space="preserve">. </w:t>
      </w:r>
    </w:p>
    <w:p w:rsidR="00A21B0A" w:rsidRPr="0060649D" w:rsidRDefault="00A21B0A" w:rsidP="00A21B0A">
      <w:pPr>
        <w:pStyle w:val="NoSpacing"/>
      </w:pPr>
    </w:p>
    <w:p w:rsidR="00D429D9" w:rsidRDefault="00D429D9"/>
    <w:sectPr w:rsidR="00D429D9" w:rsidSect="005C7CD7">
      <w:footerReference w:type="default" r:id="rId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928010"/>
      <w:docPartObj>
        <w:docPartGallery w:val="Page Numbers (Bottom of Page)"/>
        <w:docPartUnique/>
      </w:docPartObj>
    </w:sdtPr>
    <w:sdtEndPr/>
    <w:sdtContent>
      <w:p w:rsidR="006F3BB5" w:rsidRDefault="00A21B0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:rsidR="006F3BB5" w:rsidRDefault="00A21B0A">
    <w:pPr>
      <w:pStyle w:val="Footer"/>
    </w:pPr>
  </w:p>
</w:ft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A21B0A"/>
    <w:rsid w:val="00A21B0A"/>
    <w:rsid w:val="00D429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next w:val="NoSpacing"/>
    <w:qFormat/>
    <w:rsid w:val="00A21B0A"/>
    <w:rPr>
      <w:rFonts w:ascii="Times New Roman" w:hAnsi="Times New Roman"/>
      <w:sz w:val="24"/>
      <w:lang w:val="nl-NL"/>
    </w:rPr>
  </w:style>
  <w:style w:type="paragraph" w:styleId="Heading1">
    <w:name w:val="heading 1"/>
    <w:basedOn w:val="Normal"/>
    <w:next w:val="Normal"/>
    <w:link w:val="Heading1Char"/>
    <w:uiPriority w:val="9"/>
    <w:qFormat/>
    <w:rsid w:val="00A21B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21B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21B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nl-NL"/>
    </w:rPr>
  </w:style>
  <w:style w:type="character" w:customStyle="1" w:styleId="Heading2Char">
    <w:name w:val="Heading 2 Char"/>
    <w:basedOn w:val="DefaultParagraphFont"/>
    <w:link w:val="Heading2"/>
    <w:uiPriority w:val="9"/>
    <w:rsid w:val="00A21B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nl-NL"/>
    </w:rPr>
  </w:style>
  <w:style w:type="paragraph" w:styleId="NoSpacing">
    <w:name w:val="No Spacing"/>
    <w:uiPriority w:val="1"/>
    <w:qFormat/>
    <w:rsid w:val="00A21B0A"/>
    <w:pPr>
      <w:spacing w:after="0" w:line="240" w:lineRule="auto"/>
    </w:pPr>
    <w:rPr>
      <w:rFonts w:ascii="Times New Roman" w:hAnsi="Times New Roman"/>
      <w:sz w:val="24"/>
      <w:lang w:val="nl-NL"/>
    </w:rPr>
  </w:style>
  <w:style w:type="paragraph" w:styleId="Footer">
    <w:name w:val="footer"/>
    <w:basedOn w:val="Normal"/>
    <w:link w:val="FooterChar"/>
    <w:uiPriority w:val="99"/>
    <w:unhideWhenUsed/>
    <w:rsid w:val="00A21B0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21B0A"/>
    <w:rPr>
      <w:rFonts w:ascii="Times New Roman" w:hAnsi="Times New Roman"/>
      <w:sz w:val="24"/>
      <w:lang w:val="nl-N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oter" Target="footer1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53</Words>
  <Characters>876</Characters>
  <Application>Microsoft Office Word</Application>
  <DocSecurity>0</DocSecurity>
  <Lines>7</Lines>
  <Paragraphs>2</Paragraphs>
  <ScaleCrop>false</ScaleCrop>
  <Company/>
  <LinksUpToDate>false</LinksUpToDate>
  <CharactersWithSpaces>10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lk</dc:creator>
  <cp:keywords/>
  <dc:description/>
  <cp:lastModifiedBy>yolk</cp:lastModifiedBy>
  <cp:revision>2</cp:revision>
  <dcterms:created xsi:type="dcterms:W3CDTF">2011-07-06T08:34:00Z</dcterms:created>
  <dcterms:modified xsi:type="dcterms:W3CDTF">2011-07-06T08:35:00Z</dcterms:modified>
</cp:coreProperties>
</file>